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50ECF3F" w14:textId="7F54C961" w:rsidR="00392191" w:rsidRPr="00E7129E" w:rsidRDefault="00206C25" w:rsidP="00206C25">
      <w:pPr>
        <w:tabs>
          <w:tab w:val="right" w:pos="9072"/>
        </w:tabs>
        <w:rPr>
          <w:lang w:val="pl-PL"/>
        </w:rPr>
      </w:pPr>
      <w:r w:rsidRPr="00E7129E">
        <w:rPr>
          <w:b/>
          <w:lang w:val="pl-PL"/>
        </w:rPr>
        <w:t>Autor</w:t>
      </w:r>
      <w:r w:rsidRPr="00E7129E">
        <w:rPr>
          <w:lang w:val="pl-PL"/>
        </w:rPr>
        <w:t>: Krzysztof Dąbrowski 293101</w:t>
      </w:r>
      <w:r w:rsidRPr="00E7129E">
        <w:rPr>
          <w:lang w:val="pl-PL"/>
        </w:rPr>
        <w:tab/>
      </w:r>
      <w:r w:rsidRPr="00E7129E">
        <w:rPr>
          <w:lang w:val="pl-PL"/>
        </w:rPr>
        <w:fldChar w:fldCharType="begin"/>
      </w:r>
      <w:r w:rsidRPr="00E7129E">
        <w:rPr>
          <w:lang w:val="pl-PL"/>
        </w:rPr>
        <w:instrText xml:space="preserve"> DATE   \* MERGEFORMAT </w:instrText>
      </w:r>
      <w:r w:rsidRPr="00E7129E">
        <w:rPr>
          <w:lang w:val="pl-PL"/>
        </w:rPr>
        <w:fldChar w:fldCharType="separate"/>
      </w:r>
      <w:r w:rsidR="00F75416">
        <w:rPr>
          <w:noProof/>
          <w:lang w:val="pl-PL"/>
        </w:rPr>
        <w:t>29.11.2018</w:t>
      </w:r>
      <w:r w:rsidRPr="00E7129E">
        <w:rPr>
          <w:lang w:val="pl-PL"/>
        </w:rPr>
        <w:fldChar w:fldCharType="end"/>
      </w:r>
    </w:p>
    <w:p w14:paraId="2432AC42" w14:textId="7A75A860" w:rsidR="003776B6" w:rsidRPr="00E7129E" w:rsidRDefault="00361DB6" w:rsidP="00361DB6">
      <w:pPr>
        <w:pStyle w:val="Tytu"/>
        <w:rPr>
          <w:lang w:val="pl-PL"/>
        </w:rPr>
      </w:pPr>
      <w:r w:rsidRPr="00E7129E">
        <w:rPr>
          <w:lang w:val="pl-PL"/>
        </w:rPr>
        <w:t>SPRAWOZDANIE</w:t>
      </w:r>
      <w:r w:rsidRPr="00E7129E">
        <w:rPr>
          <w:lang w:val="pl-PL"/>
        </w:rPr>
        <w:br/>
      </w:r>
      <w:r w:rsidR="0061067B">
        <w:rPr>
          <w:lang w:val="pl-PL"/>
        </w:rPr>
        <w:t xml:space="preserve">Drzewa i </w:t>
      </w:r>
      <w:r w:rsidR="009A1975">
        <w:rPr>
          <w:lang w:val="pl-PL"/>
        </w:rPr>
        <w:t>wyszukiwanie</w:t>
      </w:r>
    </w:p>
    <w:p w14:paraId="668E7146" w14:textId="05863B87" w:rsidR="00B327A8" w:rsidRPr="00E7129E" w:rsidRDefault="00B327A8" w:rsidP="00B327A8">
      <w:pPr>
        <w:pStyle w:val="Nagwek1"/>
        <w:rPr>
          <w:lang w:val="pl-PL"/>
        </w:rPr>
      </w:pPr>
      <w:r w:rsidRPr="00E7129E">
        <w:rPr>
          <w:lang w:val="pl-PL"/>
        </w:rPr>
        <w:t>Cel zadania</w:t>
      </w:r>
      <w:bookmarkStart w:id="0" w:name="_GoBack"/>
      <w:bookmarkEnd w:id="0"/>
    </w:p>
    <w:p w14:paraId="09A65DF9" w14:textId="03FAB9B3" w:rsidR="00B327A8" w:rsidRPr="00E7129E" w:rsidRDefault="00655E3C" w:rsidP="00B327A8">
      <w:pPr>
        <w:rPr>
          <w:lang w:val="pl-PL"/>
        </w:rPr>
      </w:pPr>
      <w:r>
        <w:rPr>
          <w:lang w:val="pl-PL"/>
        </w:rPr>
        <w:t>Implementacja struktury danych drzewa o dowolnej liczbie dzieci w każdym węźle oraz przeszukiwań w głąb i w szerz.</w:t>
      </w:r>
    </w:p>
    <w:p w14:paraId="4C57AA4A" w14:textId="659DD345" w:rsidR="00A579F4" w:rsidRDefault="00A579F4" w:rsidP="00A579F4">
      <w:pPr>
        <w:pStyle w:val="Nagwek1"/>
        <w:rPr>
          <w:lang w:val="pl-PL"/>
        </w:rPr>
      </w:pPr>
      <w:r w:rsidRPr="00E7129E">
        <w:rPr>
          <w:lang w:val="pl-PL"/>
        </w:rPr>
        <w:t>Repozytorium z kodem</w:t>
      </w:r>
    </w:p>
    <w:p w14:paraId="72BEE803" w14:textId="02D89793" w:rsidR="00D81A37" w:rsidRPr="00D81A37" w:rsidRDefault="009F3CD4" w:rsidP="00D81A37">
      <w:pPr>
        <w:rPr>
          <w:lang w:val="pl-PL"/>
        </w:rPr>
      </w:pPr>
      <w:hyperlink r:id="rId7" w:history="1">
        <w:r w:rsidR="00D81A37" w:rsidRPr="00D81A37">
          <w:rPr>
            <w:rStyle w:val="Hipercze"/>
            <w:lang w:val="pl-PL"/>
          </w:rPr>
          <w:t>https://github.com/SiwyKrzysiek/Drzewo</w:t>
        </w:r>
      </w:hyperlink>
    </w:p>
    <w:p w14:paraId="04613234" w14:textId="632B6193" w:rsidR="00A579F4" w:rsidRPr="00E7129E" w:rsidRDefault="00A579F4" w:rsidP="00A579F4">
      <w:pPr>
        <w:pStyle w:val="Nagwek1"/>
        <w:rPr>
          <w:lang w:val="pl-PL"/>
        </w:rPr>
      </w:pPr>
      <w:r w:rsidRPr="00E7129E">
        <w:rPr>
          <w:lang w:val="pl-PL"/>
        </w:rPr>
        <w:t>Główne funkcje</w:t>
      </w:r>
    </w:p>
    <w:p w14:paraId="2221586D" w14:textId="1977710F" w:rsidR="00D81A37" w:rsidRPr="00D81A37" w:rsidRDefault="00D81A37" w:rsidP="00D81A37">
      <w:pPr>
        <w:pStyle w:val="Akapitzlist"/>
        <w:numPr>
          <w:ilvl w:val="0"/>
          <w:numId w:val="1"/>
        </w:numPr>
        <w:rPr>
          <w:lang w:val="pl-PL"/>
        </w:rPr>
      </w:pPr>
      <w:r w:rsidRPr="00D81A37">
        <w:rPr>
          <w:lang w:val="pl-PL"/>
        </w:rPr>
        <w:t>Struktura drzewa</w:t>
      </w:r>
    </w:p>
    <w:p w14:paraId="744A2350" w14:textId="163915BB" w:rsidR="00D81A37" w:rsidRPr="00D81A37" w:rsidRDefault="00D81A37" w:rsidP="00D81A37">
      <w:pPr>
        <w:pStyle w:val="Akapitzlist"/>
        <w:numPr>
          <w:ilvl w:val="0"/>
          <w:numId w:val="1"/>
        </w:numPr>
        <w:rPr>
          <w:lang w:val="pl-PL"/>
        </w:rPr>
      </w:pPr>
      <w:r w:rsidRPr="00D81A37">
        <w:rPr>
          <w:lang w:val="pl-PL"/>
        </w:rPr>
        <w:t>Przechodzenie w głąb</w:t>
      </w:r>
    </w:p>
    <w:p w14:paraId="5B39AC79" w14:textId="7441EA36" w:rsidR="00D81A37" w:rsidRPr="00D81A37" w:rsidRDefault="00087888" w:rsidP="00D81A37">
      <w:pPr>
        <w:pStyle w:val="Akapitzlist"/>
        <w:numPr>
          <w:ilvl w:val="0"/>
          <w:numId w:val="1"/>
        </w:numPr>
        <w:rPr>
          <w:lang w:val="pl-PL"/>
        </w:rPr>
      </w:pPr>
      <w:r>
        <w:rPr>
          <w:lang w:val="pl-PL"/>
        </w:rPr>
        <w:t>Przechodzenie w</w:t>
      </w:r>
      <w:r w:rsidR="00D81A37" w:rsidRPr="00D81A37">
        <w:rPr>
          <w:lang w:val="pl-PL"/>
        </w:rPr>
        <w:t>szerz</w:t>
      </w:r>
    </w:p>
    <w:p w14:paraId="4E9A73E6" w14:textId="4A64D523" w:rsidR="00D81A37" w:rsidRPr="00D81A37" w:rsidRDefault="00D81A37" w:rsidP="00D81A37">
      <w:pPr>
        <w:pStyle w:val="Akapitzlist"/>
        <w:numPr>
          <w:ilvl w:val="0"/>
          <w:numId w:val="1"/>
        </w:numPr>
        <w:rPr>
          <w:lang w:val="pl-PL"/>
        </w:rPr>
      </w:pPr>
      <w:r w:rsidRPr="00D81A37">
        <w:rPr>
          <w:lang w:val="pl-PL"/>
        </w:rPr>
        <w:t>Wyszukiwanie w głąb</w:t>
      </w:r>
    </w:p>
    <w:p w14:paraId="4DC46F07" w14:textId="1B54F885" w:rsidR="00F01229" w:rsidRDefault="00D81A37" w:rsidP="00F01229">
      <w:pPr>
        <w:pStyle w:val="Akapitzlist"/>
        <w:numPr>
          <w:ilvl w:val="0"/>
          <w:numId w:val="1"/>
        </w:numPr>
        <w:rPr>
          <w:lang w:val="pl-PL"/>
        </w:rPr>
      </w:pPr>
      <w:r w:rsidRPr="00D81A37">
        <w:rPr>
          <w:lang w:val="pl-PL"/>
        </w:rPr>
        <w:t>Wysz</w:t>
      </w:r>
      <w:r w:rsidR="00087888">
        <w:rPr>
          <w:lang w:val="pl-PL"/>
        </w:rPr>
        <w:t>ukiwanie w</w:t>
      </w:r>
      <w:r w:rsidRPr="00D81A37">
        <w:rPr>
          <w:lang w:val="pl-PL"/>
        </w:rPr>
        <w:t>szerz</w:t>
      </w:r>
    </w:p>
    <w:p w14:paraId="54166EA8" w14:textId="36042FF0" w:rsidR="00D81A37" w:rsidRDefault="00D81A37" w:rsidP="00D81A37">
      <w:pPr>
        <w:pStyle w:val="Nagwek1"/>
        <w:rPr>
          <w:lang w:val="pl-PL"/>
        </w:rPr>
      </w:pPr>
      <w:r>
        <w:rPr>
          <w:lang w:val="pl-PL"/>
        </w:rPr>
        <w:t>Przykładowe drzewo wykorzystane w programie</w:t>
      </w:r>
    </w:p>
    <w:p w14:paraId="59AFE752" w14:textId="217CCF77" w:rsidR="002219D1" w:rsidRDefault="00CF043F" w:rsidP="00CF043F">
      <w:pPr>
        <w:ind w:left="-709"/>
        <w:jc w:val="center"/>
        <w:rPr>
          <w:lang w:val="pl-PL"/>
        </w:rPr>
      </w:pPr>
      <w:r>
        <w:rPr>
          <w:lang w:val="pl-PL"/>
        </w:rPr>
        <w:object w:dxaOrig="12026" w:dyaOrig="5066" w14:anchorId="3F55C8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5.45pt;height:253.65pt" o:ole="">
            <v:imagedata r:id="rId8" o:title=""/>
          </v:shape>
          <o:OLEObject Type="Link" ProgID="Visio.Drawing.15" ShapeID="_x0000_i1025" DrawAspect="Content" r:id="rId9" UpdateMode="Always">
            <o:LinkType>EnhancedMetaFile</o:LinkType>
            <o:LockedField>false</o:LockedField>
            <o:FieldCodes>\f 0 \* MERGEFORMAT</o:FieldCodes>
          </o:OLEObject>
        </w:object>
      </w:r>
    </w:p>
    <w:p w14:paraId="4C2FD0E9" w14:textId="77777777" w:rsidR="002219D1" w:rsidRDefault="002219D1">
      <w:pPr>
        <w:rPr>
          <w:lang w:val="pl-PL"/>
        </w:rPr>
      </w:pPr>
      <w:r>
        <w:rPr>
          <w:lang w:val="pl-PL"/>
        </w:rPr>
        <w:br w:type="page"/>
      </w:r>
    </w:p>
    <w:p w14:paraId="1628421B" w14:textId="77777777" w:rsidR="00D91F12" w:rsidRPr="00D91F12" w:rsidRDefault="00D91F12" w:rsidP="00CF043F">
      <w:pPr>
        <w:ind w:left="-709"/>
        <w:jc w:val="center"/>
        <w:rPr>
          <w:lang w:val="pl-PL"/>
        </w:rPr>
      </w:pPr>
    </w:p>
    <w:p w14:paraId="612E6C7E" w14:textId="310FE194" w:rsidR="002E4605" w:rsidRDefault="00A10008" w:rsidP="00A10008">
      <w:pPr>
        <w:pStyle w:val="Nagwek1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lang w:val="pl-PL"/>
        </w:rPr>
        <w:t>Pliki źródłowe</w:t>
      </w:r>
    </w:p>
    <w:p w14:paraId="04E8AD17" w14:textId="5700E47F" w:rsidR="002E4605" w:rsidRDefault="002219D1" w:rsidP="002219D1">
      <w:pPr>
        <w:pStyle w:val="Nagwek2"/>
        <w:rPr>
          <w:lang w:val="pl-PL"/>
        </w:rPr>
      </w:pPr>
      <w:proofErr w:type="spellStart"/>
      <w:r>
        <w:rPr>
          <w:lang w:val="pl-PL"/>
        </w:rPr>
        <w:t>Program.cs</w:t>
      </w:r>
      <w:proofErr w:type="spellEnd"/>
    </w:p>
    <w:p w14:paraId="0C88F3EB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us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System;</w:t>
      </w:r>
    </w:p>
    <w:p w14:paraId="7D02482C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</w:p>
    <w:p w14:paraId="5B97BCF7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namespac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Drzewo</w:t>
      </w:r>
    </w:p>
    <w:p w14:paraId="673928AB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>{</w:t>
      </w:r>
    </w:p>
    <w:p w14:paraId="16DA1944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clas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pl-PL"/>
        </w:rPr>
        <w:t>MainClass</w:t>
      </w:r>
      <w:proofErr w:type="spellEnd"/>
    </w:p>
    <w:p w14:paraId="480803D2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{</w:t>
      </w:r>
    </w:p>
    <w:p w14:paraId="76875904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pl-PL"/>
        </w:rPr>
        <w:t>public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static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voi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Mai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(</w:t>
      </w:r>
      <w:r>
        <w:rPr>
          <w:rFonts w:ascii="Consolas" w:hAnsi="Consolas" w:cs="Consolas"/>
          <w:color w:val="0000FF"/>
          <w:sz w:val="19"/>
          <w:szCs w:val="19"/>
          <w:lang w:val="pl-PL"/>
        </w:rPr>
        <w:t>string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[]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arg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)</w:t>
      </w:r>
    </w:p>
    <w:p w14:paraId="416EE477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{</w:t>
      </w:r>
    </w:p>
    <w:p w14:paraId="563F865E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Tre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&lt;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&gt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tre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Tre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&lt;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&gt;.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CreateExampleTre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();</w:t>
      </w:r>
    </w:p>
    <w:p w14:paraId="5E129585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</w:p>
    <w:p w14:paraId="09FEF333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>//Przechodzenie przykładowego drzewa</w:t>
      </w:r>
    </w:p>
    <w:p w14:paraId="14C4A3E0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Console.WriteLin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pl-PL"/>
        </w:rPr>
        <w:t>"Przejście drzewa w głąb:"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>);</w:t>
      </w:r>
    </w:p>
    <w:p w14:paraId="56CF92A1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Console.WriteLin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tree.DFSWalk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());</w:t>
      </w:r>
    </w:p>
    <w:p w14:paraId="7439048D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</w:p>
    <w:p w14:paraId="4A707BCD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Console.WriteLin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pl-PL"/>
        </w:rPr>
        <w:t>"</w:t>
      </w:r>
      <w:r>
        <w:rPr>
          <w:rFonts w:ascii="Consolas" w:hAnsi="Consolas" w:cs="Consolas"/>
          <w:color w:val="FF007F"/>
          <w:sz w:val="19"/>
          <w:szCs w:val="19"/>
          <w:lang w:val="pl-PL"/>
        </w:rPr>
        <w:t>\</w:t>
      </w:r>
      <w:proofErr w:type="spellStart"/>
      <w:r>
        <w:rPr>
          <w:rFonts w:ascii="Consolas" w:hAnsi="Consolas" w:cs="Consolas"/>
          <w:color w:val="FF007F"/>
          <w:sz w:val="19"/>
          <w:szCs w:val="19"/>
          <w:lang w:val="pl-PL"/>
        </w:rPr>
        <w:t>n</w:t>
      </w:r>
      <w:r>
        <w:rPr>
          <w:rFonts w:ascii="Consolas" w:hAnsi="Consolas" w:cs="Consolas"/>
          <w:color w:val="A31515"/>
          <w:sz w:val="19"/>
          <w:szCs w:val="19"/>
          <w:lang w:val="pl-PL"/>
        </w:rPr>
        <w:t>Przejście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pl-PL"/>
        </w:rPr>
        <w:t xml:space="preserve"> drzewa wszerz:"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>);</w:t>
      </w:r>
    </w:p>
    <w:p w14:paraId="584A3493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Console.WriteLin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tree.BFSWalk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());</w:t>
      </w:r>
    </w:p>
    <w:p w14:paraId="31CFC1B9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</w:p>
    <w:p w14:paraId="0A479347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>//Wyszukiwanie wskazanego elementu w drzewie</w:t>
      </w:r>
    </w:p>
    <w:p w14:paraId="76E9BFB0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foun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tree.DF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(x =&gt; x == 1);</w:t>
      </w:r>
    </w:p>
    <w:p w14:paraId="006BCC49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>//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pl-PL"/>
        </w:rPr>
        <w:t>Console.WriteLine</w:t>
      </w:r>
      <w:proofErr w:type="spellEnd"/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("\n" + 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pl-PL"/>
        </w:rPr>
        <w:t>found</w:t>
      </w:r>
      <w:proofErr w:type="spellEnd"/>
      <w:r>
        <w:rPr>
          <w:rFonts w:ascii="Consolas" w:hAnsi="Consolas" w:cs="Consolas"/>
          <w:color w:val="008000"/>
          <w:sz w:val="19"/>
          <w:szCs w:val="19"/>
          <w:lang w:val="pl-PL"/>
        </w:rPr>
        <w:t>);</w:t>
      </w:r>
    </w:p>
    <w:p w14:paraId="4288BE0C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}</w:t>
      </w:r>
    </w:p>
    <w:p w14:paraId="12EFAEAD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}</w:t>
      </w:r>
    </w:p>
    <w:p w14:paraId="584AB4B3" w14:textId="100CD966" w:rsidR="0061067B" w:rsidRPr="0061067B" w:rsidRDefault="0061067B" w:rsidP="0061067B">
      <w:pPr>
        <w:rPr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>}</w:t>
      </w:r>
    </w:p>
    <w:p w14:paraId="65336F83" w14:textId="3EDE8E59" w:rsidR="00F01E7E" w:rsidRDefault="00F01E7E" w:rsidP="00F01E7E">
      <w:pPr>
        <w:pStyle w:val="Nagwek2"/>
        <w:rPr>
          <w:lang w:val="pl-PL"/>
        </w:rPr>
      </w:pPr>
      <w:proofErr w:type="spellStart"/>
      <w:r>
        <w:rPr>
          <w:lang w:val="pl-PL"/>
        </w:rPr>
        <w:t>Tree.cs</w:t>
      </w:r>
      <w:proofErr w:type="spellEnd"/>
    </w:p>
    <w:p w14:paraId="4EE89174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us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System.Collections.Generic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;</w:t>
      </w:r>
    </w:p>
    <w:p w14:paraId="4B20E9F4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us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System.Tex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;</w:t>
      </w:r>
    </w:p>
    <w:p w14:paraId="48BC152D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us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System;</w:t>
      </w:r>
    </w:p>
    <w:p w14:paraId="72852986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</w:p>
    <w:p w14:paraId="7996F323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namespac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Drzewo</w:t>
      </w:r>
    </w:p>
    <w:p w14:paraId="2EFA707D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>{</w:t>
      </w:r>
    </w:p>
    <w:p w14:paraId="58BA3F1B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  <w:lang w:val="pl-PL"/>
        </w:rPr>
        <w:t>public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clas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pl-PL"/>
        </w:rPr>
        <w:t>Tre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&lt;</w:t>
      </w:r>
      <w:r>
        <w:rPr>
          <w:rFonts w:ascii="Consolas" w:hAnsi="Consolas" w:cs="Consolas"/>
          <w:color w:val="2B91AF"/>
          <w:sz w:val="19"/>
          <w:szCs w:val="19"/>
          <w:lang w:val="pl-PL"/>
        </w:rPr>
        <w:t>T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>&gt;</w:t>
      </w:r>
    </w:p>
    <w:p w14:paraId="7C13C486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{</w:t>
      </w:r>
    </w:p>
    <w:p w14:paraId="1D674118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pl-PL"/>
        </w:rPr>
        <w:t>public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T Data {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ge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; </w:t>
      </w:r>
      <w:r>
        <w:rPr>
          <w:rFonts w:ascii="Consolas" w:hAnsi="Consolas" w:cs="Consolas"/>
          <w:color w:val="0000FF"/>
          <w:sz w:val="19"/>
          <w:szCs w:val="19"/>
          <w:lang w:val="pl-PL"/>
        </w:rPr>
        <w:t>set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; } 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>//Dana przechowywana w węźle</w:t>
      </w:r>
    </w:p>
    <w:p w14:paraId="1D38E54D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pl-PL"/>
        </w:rPr>
        <w:t>public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List&lt;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Tre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&lt;T&gt;&gt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Childre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{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ge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; </w:t>
      </w:r>
      <w:r>
        <w:rPr>
          <w:rFonts w:ascii="Consolas" w:hAnsi="Consolas" w:cs="Consolas"/>
          <w:color w:val="0000FF"/>
          <w:sz w:val="19"/>
          <w:szCs w:val="19"/>
          <w:lang w:val="pl-PL"/>
        </w:rPr>
        <w:t>set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; } 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>//Lista dzieci</w:t>
      </w:r>
    </w:p>
    <w:p w14:paraId="2AC17B90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</w:p>
    <w:p w14:paraId="5BAE0CD1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gt;</w:t>
      </w:r>
    </w:p>
    <w:p w14:paraId="3F2E8F09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Konstruktor tworzący 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pl-PL"/>
        </w:rPr>
        <w:t>pojedyńczy</w:t>
      </w:r>
      <w:proofErr w:type="spellEnd"/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węzeł</w:t>
      </w:r>
    </w:p>
    <w:p w14:paraId="78320F54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gt;</w:t>
      </w:r>
    </w:p>
    <w:p w14:paraId="3382F929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 xml:space="preserve">&lt;param 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name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="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value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"&gt;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>Wartość wstawiana do drzewa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/param&gt;</w:t>
      </w:r>
    </w:p>
    <w:p w14:paraId="429D663F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pl-PL"/>
        </w:rPr>
        <w:t>public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Tre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(T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valu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)</w:t>
      </w:r>
    </w:p>
    <w:p w14:paraId="2B685C40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{</w:t>
      </w:r>
    </w:p>
    <w:p w14:paraId="5DA7C32A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Data =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valu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;</w:t>
      </w:r>
    </w:p>
    <w:p w14:paraId="07F6F9C7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Childre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=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new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List&lt;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Tre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&lt;T&gt;&gt;(); 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>//Na początku węzeł ma pustą listę dzieci</w:t>
      </w:r>
    </w:p>
    <w:p w14:paraId="28D900C4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}</w:t>
      </w:r>
    </w:p>
    <w:p w14:paraId="27FF1EE5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</w:p>
    <w:p w14:paraId="0150F9CF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gt;</w:t>
      </w:r>
    </w:p>
    <w:p w14:paraId="1A8C19AC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Dodanie 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pl-PL"/>
        </w:rPr>
        <w:t>pojedyńczego</w:t>
      </w:r>
      <w:proofErr w:type="spellEnd"/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dziecka do wybranego węzła</w:t>
      </w:r>
    </w:p>
    <w:p w14:paraId="0BC19A0E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gt;</w:t>
      </w:r>
    </w:p>
    <w:p w14:paraId="1D3FBD67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 xml:space="preserve">&lt;param 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name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="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value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"&gt;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Wartość do 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pl-PL"/>
        </w:rPr>
        <w:t>doddania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lt;/param&gt;</w:t>
      </w:r>
    </w:p>
    <w:p w14:paraId="3151DDFD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pl-PL"/>
        </w:rPr>
        <w:t>public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voi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AddOneChil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(T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valu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)</w:t>
      </w:r>
    </w:p>
    <w:p w14:paraId="2CBE12A2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{</w:t>
      </w:r>
    </w:p>
    <w:p w14:paraId="12DD9946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Tre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&lt;T&gt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newNod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=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new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Tre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&lt;T&gt;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valu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); 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>//Utworzenie nowego węzła do dodania</w:t>
      </w:r>
    </w:p>
    <w:p w14:paraId="5A4DC80A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</w:p>
    <w:p w14:paraId="75001344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this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>.Children.Ad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newNod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); 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>//Dopisanie utworzonego węzła jako dziecko aktualnego</w:t>
      </w:r>
    </w:p>
    <w:p w14:paraId="1EF001F4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lastRenderedPageBreak/>
        <w:t xml:space="preserve">        }</w:t>
      </w:r>
    </w:p>
    <w:p w14:paraId="7887B6FE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</w:p>
    <w:p w14:paraId="098427D0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gt;</w:t>
      </w:r>
    </w:p>
    <w:p w14:paraId="2DF7FBA7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Dodanie dowolnej liczby dzieci</w:t>
      </w:r>
    </w:p>
    <w:p w14:paraId="1D7E0C23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gt;</w:t>
      </w:r>
    </w:p>
    <w:p w14:paraId="07A465B9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 xml:space="preserve">&lt;param 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name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="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values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"&gt;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>Kolekcja dzieci do dodania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/param&gt;</w:t>
      </w:r>
    </w:p>
    <w:p w14:paraId="48DF16DD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pl-PL"/>
        </w:rPr>
        <w:t>public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voi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AddManyChildre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IEnumerabl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&lt;T&gt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value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)</w:t>
      </w:r>
    </w:p>
    <w:p w14:paraId="317D0004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{</w:t>
      </w:r>
    </w:p>
    <w:p w14:paraId="23766A3A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foreach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(T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val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pl-PL"/>
        </w:rPr>
        <w:t>in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value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) 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>//Dla każdej wartości dodajemy ją jako dziecko</w:t>
      </w:r>
    </w:p>
    <w:p w14:paraId="10D60592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{</w:t>
      </w:r>
    </w:p>
    <w:p w14:paraId="7DA064FD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this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>.Children.Ad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(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new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Tre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&lt;T&gt;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val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));</w:t>
      </w:r>
    </w:p>
    <w:p w14:paraId="0D4F2B89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}</w:t>
      </w:r>
    </w:p>
    <w:p w14:paraId="3145D05B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}</w:t>
      </w:r>
    </w:p>
    <w:p w14:paraId="5E5705A1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</w:p>
    <w:p w14:paraId="4B7FD1C5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gt;</w:t>
      </w:r>
    </w:p>
    <w:p w14:paraId="019F5C12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Zwraca i-te dziecko aktualnego węzła</w:t>
      </w:r>
    </w:p>
    <w:p w14:paraId="599BC86C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gt;</w:t>
      </w:r>
    </w:p>
    <w:p w14:paraId="4864C5AE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 xml:space="preserve">&lt;param 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name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="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>i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"&gt;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>Numer dziecka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/param&gt;</w:t>
      </w:r>
    </w:p>
    <w:p w14:paraId="5D007F79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pl-PL"/>
        </w:rPr>
        <w:t>public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Tre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&lt;T&gt;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thi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[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i] =&gt;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this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>.Childre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[i]; 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>//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pl-PL"/>
        </w:rPr>
        <w:t>Accesor</w:t>
      </w:r>
      <w:proofErr w:type="spellEnd"/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zwracający odpowiednie dziecko</w:t>
      </w:r>
    </w:p>
    <w:p w14:paraId="772727EF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</w:p>
    <w:p w14:paraId="3433FA01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gt;</w:t>
      </w:r>
    </w:p>
    <w:p w14:paraId="490ACDB5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Zwraca liczbę dzieci aktualnego węzła</w:t>
      </w:r>
    </w:p>
    <w:p w14:paraId="3E826E53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gt;</w:t>
      </w:r>
    </w:p>
    <w:p w14:paraId="2CCF2A43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value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gt;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>Liczba dzieci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value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gt;</w:t>
      </w:r>
    </w:p>
    <w:p w14:paraId="22952A74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NumberOfChildre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=&gt;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this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>.Children.Cou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; 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>//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pl-PL"/>
        </w:rPr>
        <w:t>Accesor</w:t>
      </w:r>
      <w:proofErr w:type="spellEnd"/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zwracający liczbę dzieci</w:t>
      </w:r>
    </w:p>
    <w:p w14:paraId="4F8A5D03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</w:p>
    <w:p w14:paraId="0A1F10C3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gt;</w:t>
      </w:r>
    </w:p>
    <w:p w14:paraId="64D2C60E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Zwraca ciąg wartości wszystkich dzieci danego węzła</w:t>
      </w:r>
    </w:p>
    <w:p w14:paraId="0504F04A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gt;</w:t>
      </w:r>
    </w:p>
    <w:p w14:paraId="2982FB42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returns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gt;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>Wartości dzieci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returns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gt;</w:t>
      </w:r>
    </w:p>
    <w:p w14:paraId="20EDEB8B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pl-PL"/>
        </w:rPr>
        <w:t>public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pl-PL"/>
        </w:rPr>
        <w:t>string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GetChildrenAsTex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()</w:t>
      </w:r>
    </w:p>
    <w:p w14:paraId="627201CB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{</w:t>
      </w:r>
    </w:p>
    <w:p w14:paraId="4ABBC1D4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StringBuild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resul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=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new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StringBuild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();</w:t>
      </w:r>
    </w:p>
    <w:p w14:paraId="2007D03D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</w:p>
    <w:p w14:paraId="66CC6F0D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foreach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Tre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&lt;T&gt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chil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pl-PL"/>
        </w:rPr>
        <w:t>in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this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>.Childre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) 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>//Dla każdego dziecka dopisujemy jego wartość do wynikowego ciągu</w:t>
      </w:r>
    </w:p>
    <w:p w14:paraId="4BCD3D15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result.Appen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child.Data.ToStr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() + </w:t>
      </w:r>
      <w:r>
        <w:rPr>
          <w:rFonts w:ascii="Consolas" w:hAnsi="Consolas" w:cs="Consolas"/>
          <w:color w:val="A31515"/>
          <w:sz w:val="19"/>
          <w:szCs w:val="19"/>
          <w:lang w:val="pl-PL"/>
        </w:rPr>
        <w:t>" "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>);</w:t>
      </w:r>
    </w:p>
    <w:p w14:paraId="1BAD3608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</w:p>
    <w:p w14:paraId="5EFE9DDB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pl-PL"/>
        </w:rPr>
        <w:t>return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result.ToStr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();</w:t>
      </w:r>
    </w:p>
    <w:p w14:paraId="68FAC94D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}</w:t>
      </w:r>
    </w:p>
    <w:p w14:paraId="78097AA4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</w:p>
    <w:p w14:paraId="1EB2E675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gt;</w:t>
      </w:r>
    </w:p>
    <w:p w14:paraId="503FDA2A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Przechodzi drzewo w głąb i zwraca listę odwiedzonych węzłów</w:t>
      </w:r>
    </w:p>
    <w:p w14:paraId="3CA157EC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gt;</w:t>
      </w:r>
    </w:p>
    <w:p w14:paraId="14B6CA56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returns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gt;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>Odwiedzone węzły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returns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gt;</w:t>
      </w:r>
    </w:p>
    <w:p w14:paraId="437CF14D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pl-PL"/>
        </w:rPr>
        <w:t>public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pl-PL"/>
        </w:rPr>
        <w:t>string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DFSWalk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()</w:t>
      </w:r>
    </w:p>
    <w:p w14:paraId="2B41E952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{</w:t>
      </w:r>
    </w:p>
    <w:p w14:paraId="1AA0BA2B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StringBuild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outpu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=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new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StringBuild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();</w:t>
      </w:r>
    </w:p>
    <w:p w14:paraId="2312D31F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DFSWalk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outpu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);</w:t>
      </w:r>
    </w:p>
    <w:p w14:paraId="243A1B63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</w:p>
    <w:p w14:paraId="6439779C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pl-PL"/>
        </w:rPr>
        <w:t>return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output.Remov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(output.Length-2, 2).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ToStr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(); 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>//Pozbycie się ostatniego przecinka i spacji</w:t>
      </w:r>
    </w:p>
    <w:p w14:paraId="0BAE82ED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}</w:t>
      </w:r>
    </w:p>
    <w:p w14:paraId="40E17D1D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</w:p>
    <w:p w14:paraId="25899229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gt;</w:t>
      </w:r>
    </w:p>
    <w:p w14:paraId="29B8F375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pl-PL"/>
        </w:rPr>
        <w:t>Funkja</w:t>
      </w:r>
      <w:proofErr w:type="spellEnd"/>
      <w:r>
        <w:rPr>
          <w:rFonts w:ascii="Consolas" w:hAnsi="Consolas" w:cs="Consolas"/>
          <w:color w:val="008000"/>
          <w:sz w:val="19"/>
          <w:szCs w:val="19"/>
          <w:lang w:val="pl-PL"/>
        </w:rPr>
        <w:t>, która faktycznie przechodzi drzewo</w:t>
      </w:r>
    </w:p>
    <w:p w14:paraId="37608AB3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gt;</w:t>
      </w:r>
    </w:p>
    <w:p w14:paraId="0DB5BB8A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privat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voi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DFSWalk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StringBuild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resul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)</w:t>
      </w:r>
    </w:p>
    <w:p w14:paraId="0FE84DB1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{</w:t>
      </w:r>
    </w:p>
    <w:p w14:paraId="5DF92763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result.Appen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(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this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>.Data.ToStr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() + </w:t>
      </w:r>
      <w:r>
        <w:rPr>
          <w:rFonts w:ascii="Consolas" w:hAnsi="Consolas" w:cs="Consolas"/>
          <w:color w:val="A31515"/>
          <w:sz w:val="19"/>
          <w:szCs w:val="19"/>
          <w:lang w:val="pl-PL"/>
        </w:rPr>
        <w:t>", "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>);</w:t>
      </w:r>
    </w:p>
    <w:p w14:paraId="3A68E19F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lastRenderedPageBreak/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>//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pl-PL"/>
        </w:rPr>
        <w:t>System.Console.WriteLine</w:t>
      </w:r>
      <w:proofErr w:type="spellEnd"/>
      <w:r>
        <w:rPr>
          <w:rFonts w:ascii="Consolas" w:hAnsi="Consolas" w:cs="Consolas"/>
          <w:color w:val="008000"/>
          <w:sz w:val="19"/>
          <w:szCs w:val="19"/>
          <w:lang w:val="pl-PL"/>
        </w:rPr>
        <w:t>(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pl-PL"/>
        </w:rPr>
        <w:t>this.Data</w:t>
      </w:r>
      <w:proofErr w:type="spellEnd"/>
      <w:r>
        <w:rPr>
          <w:rFonts w:ascii="Consolas" w:hAnsi="Consolas" w:cs="Consolas"/>
          <w:color w:val="008000"/>
          <w:sz w:val="19"/>
          <w:szCs w:val="19"/>
          <w:lang w:val="pl-PL"/>
        </w:rPr>
        <w:t>);</w:t>
      </w:r>
    </w:p>
    <w:p w14:paraId="64A476BD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</w:p>
    <w:p w14:paraId="146C12AB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foreach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va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chil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pl-PL"/>
        </w:rPr>
        <w:t>in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this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>.Childre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)</w:t>
      </w:r>
    </w:p>
    <w:p w14:paraId="1114F414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{</w:t>
      </w:r>
    </w:p>
    <w:p w14:paraId="6BE46174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child.DFSWalk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resul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);</w:t>
      </w:r>
    </w:p>
    <w:p w14:paraId="337B9634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}</w:t>
      </w:r>
    </w:p>
    <w:p w14:paraId="273E147F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}</w:t>
      </w:r>
    </w:p>
    <w:p w14:paraId="13A50A2E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</w:p>
    <w:p w14:paraId="3D844979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gt;</w:t>
      </w:r>
    </w:p>
    <w:p w14:paraId="17037ABB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Przechodzi drzewo wszerz i zwraca listę odwiedzonych węzłów</w:t>
      </w:r>
    </w:p>
    <w:p w14:paraId="7B880E41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gt;</w:t>
      </w:r>
    </w:p>
    <w:p w14:paraId="2D97C7E7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returns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gt;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>Odwiedzone węzły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returns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gt;</w:t>
      </w:r>
    </w:p>
    <w:p w14:paraId="32DCBF29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pl-PL"/>
        </w:rPr>
        <w:t>public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pl-PL"/>
        </w:rPr>
        <w:t>string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BFSWalk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()</w:t>
      </w:r>
    </w:p>
    <w:p w14:paraId="599E645B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{</w:t>
      </w:r>
    </w:p>
    <w:p w14:paraId="2C7CD672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StringBuild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outpu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=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new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StringBuild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();</w:t>
      </w:r>
    </w:p>
    <w:p w14:paraId="4C3B8FA8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BFSWalk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outpu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);</w:t>
      </w:r>
    </w:p>
    <w:p w14:paraId="2402FB5F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</w:p>
    <w:p w14:paraId="21722F19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pl-PL"/>
        </w:rPr>
        <w:t>return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output.Remov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output.Length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- 2, 2).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ToStr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(); 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>//Pozbycie się ostatniego przecinka i spacji</w:t>
      </w:r>
    </w:p>
    <w:p w14:paraId="3485A5C7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}</w:t>
      </w:r>
    </w:p>
    <w:p w14:paraId="06359904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</w:p>
    <w:p w14:paraId="513BDA23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gt;</w:t>
      </w:r>
    </w:p>
    <w:p w14:paraId="002C4696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pl-PL"/>
        </w:rPr>
        <w:t>Funkja</w:t>
      </w:r>
      <w:proofErr w:type="spellEnd"/>
      <w:r>
        <w:rPr>
          <w:rFonts w:ascii="Consolas" w:hAnsi="Consolas" w:cs="Consolas"/>
          <w:color w:val="008000"/>
          <w:sz w:val="19"/>
          <w:szCs w:val="19"/>
          <w:lang w:val="pl-PL"/>
        </w:rPr>
        <w:t>, która faktycznie przechodzi drzewo</w:t>
      </w:r>
    </w:p>
    <w:p w14:paraId="3D9CA21D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gt;</w:t>
      </w:r>
    </w:p>
    <w:p w14:paraId="3D04002A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privat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voi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BFSWalk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StringBuild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resul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)</w:t>
      </w:r>
    </w:p>
    <w:p w14:paraId="5D871403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{</w:t>
      </w:r>
    </w:p>
    <w:p w14:paraId="22179F3E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>//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pl-PL"/>
        </w:rPr>
        <w:t>System.Console.WriteLine</w:t>
      </w:r>
      <w:proofErr w:type="spellEnd"/>
      <w:r>
        <w:rPr>
          <w:rFonts w:ascii="Consolas" w:hAnsi="Consolas" w:cs="Consolas"/>
          <w:color w:val="008000"/>
          <w:sz w:val="19"/>
          <w:szCs w:val="19"/>
          <w:lang w:val="pl-PL"/>
        </w:rPr>
        <w:t>(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pl-PL"/>
        </w:rPr>
        <w:t>this.Data</w:t>
      </w:r>
      <w:proofErr w:type="spellEnd"/>
      <w:r>
        <w:rPr>
          <w:rFonts w:ascii="Consolas" w:hAnsi="Consolas" w:cs="Consolas"/>
          <w:color w:val="008000"/>
          <w:sz w:val="19"/>
          <w:szCs w:val="19"/>
          <w:lang w:val="pl-PL"/>
        </w:rPr>
        <w:t>);</w:t>
      </w:r>
    </w:p>
    <w:p w14:paraId="7F44D36E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result.Appen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(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this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>.Data.ToStr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() + </w:t>
      </w:r>
      <w:r>
        <w:rPr>
          <w:rFonts w:ascii="Consolas" w:hAnsi="Consolas" w:cs="Consolas"/>
          <w:color w:val="A31515"/>
          <w:sz w:val="19"/>
          <w:szCs w:val="19"/>
          <w:lang w:val="pl-PL"/>
        </w:rPr>
        <w:t>", "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>);</w:t>
      </w:r>
    </w:p>
    <w:p w14:paraId="0E700EDC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</w:p>
    <w:p w14:paraId="7BF6D6F9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Queue&lt;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Tre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&lt;T&gt;&gt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nodesToVisi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=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new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Queue&lt;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Tre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&lt;T&gt;&gt;(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this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>.Childre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);</w:t>
      </w:r>
    </w:p>
    <w:p w14:paraId="47A2127B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whil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nodesToVisit.Cou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!= 0)</w:t>
      </w:r>
    </w:p>
    <w:p w14:paraId="2FABD49F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{</w:t>
      </w:r>
    </w:p>
    <w:p w14:paraId="6E08ACBA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Tre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&lt;T&gt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currentNod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nodesToVisit.Dequeu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();</w:t>
      </w:r>
    </w:p>
    <w:p w14:paraId="5DD75B06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</w:p>
    <w:p w14:paraId="29CBCDF9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result.Appen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currentNode.Data.ToStr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() + </w:t>
      </w:r>
      <w:r>
        <w:rPr>
          <w:rFonts w:ascii="Consolas" w:hAnsi="Consolas" w:cs="Consolas"/>
          <w:color w:val="A31515"/>
          <w:sz w:val="19"/>
          <w:szCs w:val="19"/>
          <w:lang w:val="pl-PL"/>
        </w:rPr>
        <w:t>", "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>);</w:t>
      </w:r>
    </w:p>
    <w:p w14:paraId="0AA9864D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foreach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Tre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&lt;T&gt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chil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pl-PL"/>
        </w:rPr>
        <w:t>in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currentNode.Childre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)</w:t>
      </w:r>
    </w:p>
    <w:p w14:paraId="2491FE55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nodesToVisit.Enqueu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chil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);</w:t>
      </w:r>
    </w:p>
    <w:p w14:paraId="0FD6CBDD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}</w:t>
      </w:r>
    </w:p>
    <w:p w14:paraId="3E578D9D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}</w:t>
      </w:r>
    </w:p>
    <w:p w14:paraId="3FE09FF2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</w:p>
    <w:p w14:paraId="2764CD93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gt;</w:t>
      </w:r>
    </w:p>
    <w:p w14:paraId="612F3EE4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Szukanie elementu w głąb drzewa.</w:t>
      </w:r>
    </w:p>
    <w:p w14:paraId="6C8C9D66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gt;</w:t>
      </w:r>
    </w:p>
    <w:p w14:paraId="697F3376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 xml:space="preserve">&lt;param 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name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="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criterion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"&gt;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Funkcja zwracająca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c&gt;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pl-PL"/>
        </w:rPr>
        <w:t>true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lt;/c&gt;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dla szukanego elementu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/param&gt;</w:t>
      </w:r>
    </w:p>
    <w:p w14:paraId="4FE614CD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exception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cref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="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InvalidOperationException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"&gt;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>Wyjątek zostaje rzucony w sytuacji gdy nie istnieje element spełniający kryterium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exception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gt;</w:t>
      </w:r>
    </w:p>
    <w:p w14:paraId="48B8DBA2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returns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gt;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>Szukany element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returns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gt;</w:t>
      </w:r>
    </w:p>
    <w:p w14:paraId="76CEA38D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pl-PL"/>
        </w:rPr>
        <w:t>public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T DFS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Predicat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&lt;T&gt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criterio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)</w:t>
      </w:r>
    </w:p>
    <w:p w14:paraId="70653FEC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{</w:t>
      </w:r>
    </w:p>
    <w:p w14:paraId="7752298E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bool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flag =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fals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; 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>//Przygotowanie flagi dla prawdziwej funkcji</w:t>
      </w:r>
    </w:p>
    <w:p w14:paraId="26113149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pl-PL"/>
        </w:rPr>
        <w:t>return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DFS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criterio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, </w:t>
      </w:r>
      <w:r>
        <w:rPr>
          <w:rFonts w:ascii="Consolas" w:hAnsi="Consolas" w:cs="Consolas"/>
          <w:color w:val="0000FF"/>
          <w:sz w:val="19"/>
          <w:szCs w:val="19"/>
          <w:lang w:val="pl-PL"/>
        </w:rPr>
        <w:t>ref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flag); 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>//Wywołanie prawdziwej funkcji</w:t>
      </w:r>
    </w:p>
    <w:p w14:paraId="7C9C8B5E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}</w:t>
      </w:r>
    </w:p>
    <w:p w14:paraId="1C9B8ACA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</w:p>
    <w:p w14:paraId="162821C1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gt;</w:t>
      </w:r>
    </w:p>
    <w:p w14:paraId="1CA3AFB3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Rekurencyjna funkcja, która faktycznie szuka w głąb.</w:t>
      </w:r>
    </w:p>
    <w:p w14:paraId="4E981D8C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Jest niedostępna by mieć kontrolę nad dodatkowymi parametrami</w:t>
      </w:r>
    </w:p>
    <w:p w14:paraId="3CB2748D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gt;</w:t>
      </w:r>
    </w:p>
    <w:p w14:paraId="252E2642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 xml:space="preserve">&lt;param 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name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="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criterion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"&gt;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Funkcja zwracająca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c&gt;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pl-PL"/>
        </w:rPr>
        <w:t>true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lt;/c&gt;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dla szukanego elementu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/param&gt;</w:t>
      </w:r>
    </w:p>
    <w:p w14:paraId="767E6E11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 xml:space="preserve">&lt;param 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name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="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found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"&gt;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Flaga 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pl-PL"/>
        </w:rPr>
        <w:t>uzywana</w:t>
      </w:r>
      <w:proofErr w:type="spellEnd"/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w rekurencji. Musi zostać zainicjowana zmienną o wartości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c&gt;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pl-PL"/>
        </w:rPr>
        <w:t>false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lt;/c&gt;&lt;/param&gt;</w:t>
      </w:r>
    </w:p>
    <w:p w14:paraId="6B5175F0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lastRenderedPageBreak/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 xml:space="preserve">&lt;param 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name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="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lastChild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"&gt;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Flaga 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pl-PL"/>
        </w:rPr>
        <w:t>uzywana</w:t>
      </w:r>
      <w:proofErr w:type="spellEnd"/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w rekurencji. Musi dostać 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pl-PL"/>
        </w:rPr>
        <w:t>wartośc</w:t>
      </w:r>
      <w:proofErr w:type="spellEnd"/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c&gt;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pl-PL"/>
        </w:rPr>
        <w:t>false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lt;/c&gt;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w oryginalnym wywołaniu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/param&gt;</w:t>
      </w:r>
    </w:p>
    <w:p w14:paraId="2F266A74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returns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gt;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>Szukany element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returns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gt;</w:t>
      </w:r>
    </w:p>
    <w:p w14:paraId="6FCEBE20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privat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T DFS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Predicat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&lt;T&gt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criterio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, </w:t>
      </w:r>
      <w:r>
        <w:rPr>
          <w:rFonts w:ascii="Consolas" w:hAnsi="Consolas" w:cs="Consolas"/>
          <w:color w:val="0000FF"/>
          <w:sz w:val="19"/>
          <w:szCs w:val="19"/>
          <w:lang w:val="pl-PL"/>
        </w:rPr>
        <w:t>ref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bool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foun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,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bool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lastChil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=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tru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)</w:t>
      </w:r>
    </w:p>
    <w:p w14:paraId="6960D798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{</w:t>
      </w:r>
    </w:p>
    <w:p w14:paraId="433BD9BB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if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criterio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(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this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>.Data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)) 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>//Jeżeli aktualny element spełnia kryterium</w:t>
      </w:r>
    </w:p>
    <w:p w14:paraId="6A1CA9E8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{</w:t>
      </w:r>
    </w:p>
    <w:p w14:paraId="68AF145A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foun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=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tru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; 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//Ustawienie 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pl-PL"/>
        </w:rPr>
        <w:t>falagi</w:t>
      </w:r>
      <w:proofErr w:type="spellEnd"/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by nie wchodzić w kolejne poziomy rekurencji</w:t>
      </w:r>
    </w:p>
    <w:p w14:paraId="1FACB031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lang w:val="pl-PL"/>
        </w:rPr>
        <w:t>return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this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>.Data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; 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>//Przekazanie znalezionego elementu</w:t>
      </w:r>
    </w:p>
    <w:p w14:paraId="3EF00611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}</w:t>
      </w:r>
    </w:p>
    <w:p w14:paraId="192591D8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</w:p>
    <w:p w14:paraId="5158D2E0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if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lastChil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&amp;&amp;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this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>.Children.Cou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== 0) 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>//Jeżeli algorytm doszedł do elementu, który jest ostatnim dzieckiem swojego rodzica i nie ma dzieci to oznacza to, że zostało przeszukane całe drzewo</w:t>
      </w:r>
    </w:p>
    <w:p w14:paraId="579EB92F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throw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new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InvalidOperationExceptio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pl-PL"/>
        </w:rPr>
        <w:t xml:space="preserve">"Element not 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pl-PL"/>
        </w:rPr>
        <w:t>found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pl-PL"/>
        </w:rPr>
        <w:t>"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>);</w:t>
      </w:r>
    </w:p>
    <w:p w14:paraId="7F3329CB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</w:p>
    <w:p w14:paraId="68D75C43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pl-PL"/>
        </w:rPr>
        <w:t>for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(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i = 0; i &lt;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this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>.Children.Cou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; i++) 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>//Dla każdego dziecka</w:t>
      </w:r>
    </w:p>
    <w:p w14:paraId="28FB5893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{</w:t>
      </w:r>
    </w:p>
    <w:p w14:paraId="4D81B7E6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Tre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&lt;T&gt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chil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=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this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>.Childre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[i];</w:t>
      </w:r>
    </w:p>
    <w:p w14:paraId="0478CAC0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</w:p>
    <w:p w14:paraId="2906D336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    T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resul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child.DF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criterio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, </w:t>
      </w:r>
      <w:r>
        <w:rPr>
          <w:rFonts w:ascii="Consolas" w:hAnsi="Consolas" w:cs="Consolas"/>
          <w:color w:val="0000FF"/>
          <w:sz w:val="19"/>
          <w:szCs w:val="19"/>
          <w:lang w:val="pl-PL"/>
        </w:rPr>
        <w:t>ref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foun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, i ==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this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>.Children.Cou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- 1 &amp;&amp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lastChil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); 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>//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pl-PL"/>
        </w:rPr>
        <w:t>Wywyołujemy</w:t>
      </w:r>
      <w:proofErr w:type="spellEnd"/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rekurencyjnie szukanie</w:t>
      </w:r>
    </w:p>
    <w:p w14:paraId="05E17F95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if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foun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) 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//Jeżeli flaga została ustawiona to nie ma sensu 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pl-PL"/>
        </w:rPr>
        <w:t>kontynułować</w:t>
      </w:r>
      <w:proofErr w:type="spellEnd"/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szukania</w:t>
      </w:r>
    </w:p>
    <w:p w14:paraId="36E83D1D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        </w:t>
      </w:r>
      <w:r>
        <w:rPr>
          <w:rFonts w:ascii="Consolas" w:hAnsi="Consolas" w:cs="Consolas"/>
          <w:color w:val="0000FF"/>
          <w:sz w:val="19"/>
          <w:szCs w:val="19"/>
          <w:lang w:val="pl-PL"/>
        </w:rPr>
        <w:t>return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resul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;</w:t>
      </w:r>
    </w:p>
    <w:p w14:paraId="067D4E0A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}</w:t>
      </w:r>
    </w:p>
    <w:p w14:paraId="10279A92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</w:p>
    <w:p w14:paraId="5A618AB6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pl-PL"/>
        </w:rPr>
        <w:t>return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defaul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(T); 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//Wartość domyślna jest zwracana, ponieważ funkcja musi coś 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pl-PL"/>
        </w:rPr>
        <w:t>zrwócić</w:t>
      </w:r>
      <w:proofErr w:type="spellEnd"/>
      <w:r>
        <w:rPr>
          <w:rFonts w:ascii="Consolas" w:hAnsi="Consolas" w:cs="Consolas"/>
          <w:color w:val="008000"/>
          <w:sz w:val="19"/>
          <w:szCs w:val="19"/>
          <w:lang w:val="pl-PL"/>
        </w:rPr>
        <w:t>. Nie jest ona używana</w:t>
      </w:r>
    </w:p>
    <w:p w14:paraId="6B134061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}</w:t>
      </w:r>
    </w:p>
    <w:p w14:paraId="5C99C864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</w:p>
    <w:p w14:paraId="12A9879C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gt;</w:t>
      </w:r>
    </w:p>
    <w:p w14:paraId="0CC43900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Szukanie elementu wszerz drzewa</w:t>
      </w:r>
    </w:p>
    <w:p w14:paraId="5ECB79DC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gt;</w:t>
      </w:r>
    </w:p>
    <w:p w14:paraId="3F0EC3FD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 xml:space="preserve">&lt;param 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name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="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criterion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"&gt;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Funkcja zwracająca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c&gt;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pl-PL"/>
        </w:rPr>
        <w:t>true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lt;/c&gt;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dla szukanego elementu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/param&gt;</w:t>
      </w:r>
    </w:p>
    <w:p w14:paraId="34819D4C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exception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cref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="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InvalidOperationException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"&gt;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>Wyjątek zostaje rzucony w sytuacji gdy nie istnieje element spełniający kryterium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exception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gt;</w:t>
      </w:r>
    </w:p>
    <w:p w14:paraId="6B7C4506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returns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gt;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>Szukany element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returns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gt;</w:t>
      </w:r>
    </w:p>
    <w:p w14:paraId="1970DDE9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pl-PL"/>
        </w:rPr>
        <w:t>public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T BFS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Predicat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&lt;T&gt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criterio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)</w:t>
      </w:r>
    </w:p>
    <w:p w14:paraId="19FDE852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{</w:t>
      </w:r>
    </w:p>
    <w:p w14:paraId="3CC65FDD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if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criterio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(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this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>.Data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)) 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>//Sprawdzenie korzenia</w:t>
      </w:r>
    </w:p>
    <w:p w14:paraId="21588577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lang w:val="pl-PL"/>
        </w:rPr>
        <w:t>return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this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>.Data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;</w:t>
      </w:r>
    </w:p>
    <w:p w14:paraId="5C04FA73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</w:p>
    <w:p w14:paraId="4608EDE9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Queue&lt;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Tre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&lt;T&gt;&gt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nodesToVisi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=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new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Queue&lt;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Tre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&lt;T&gt;&gt;(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this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>.Childre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); 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>//Dzieci korzenia wstawiane są do kolejki</w:t>
      </w:r>
    </w:p>
    <w:p w14:paraId="5F9BDF35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whil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nodesToVisit.Cou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!= 0) 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>//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pl-PL"/>
        </w:rPr>
        <w:t>Dopuki</w:t>
      </w:r>
      <w:proofErr w:type="spellEnd"/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są węzły do sprawdzenia</w:t>
      </w:r>
    </w:p>
    <w:p w14:paraId="79CECCBE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{</w:t>
      </w:r>
    </w:p>
    <w:p w14:paraId="0D9182B9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Tre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&lt;T&gt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currentNod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nodesToVisit.Dequeu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(); 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>//Wyjmowany jest pierwszy węzeł z kolejki</w:t>
      </w:r>
    </w:p>
    <w:p w14:paraId="2250A3B0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</w:p>
    <w:p w14:paraId="0AA45E6C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if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criterio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currentNode.Data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)) 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>//Sprawdzenie czy spełnia on kryterium</w:t>
      </w:r>
    </w:p>
    <w:p w14:paraId="5EC713A6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        </w:t>
      </w:r>
      <w:r>
        <w:rPr>
          <w:rFonts w:ascii="Consolas" w:hAnsi="Consolas" w:cs="Consolas"/>
          <w:color w:val="0000FF"/>
          <w:sz w:val="19"/>
          <w:szCs w:val="19"/>
          <w:lang w:val="pl-PL"/>
        </w:rPr>
        <w:t>return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currentNode.Data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;</w:t>
      </w:r>
    </w:p>
    <w:p w14:paraId="1649ACE9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</w:p>
    <w:p w14:paraId="237B25D0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foreach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Tre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&lt;T&gt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chil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pl-PL"/>
        </w:rPr>
        <w:t>in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currentNode.Childre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) 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>//Dodanie dzieci aktualnego węzła na koniec kolejki</w:t>
      </w:r>
    </w:p>
    <w:p w14:paraId="466654C2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nodesToVisit.Enqueu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chil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);</w:t>
      </w:r>
    </w:p>
    <w:p w14:paraId="5ECE7928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}</w:t>
      </w:r>
    </w:p>
    <w:p w14:paraId="320AD5D7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</w:p>
    <w:p w14:paraId="64BA5891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lastRenderedPageBreak/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throw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new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InvalidOperationExceptio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pl-PL"/>
        </w:rPr>
        <w:t xml:space="preserve">"Element not 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pl-PL"/>
        </w:rPr>
        <w:t>found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pl-PL"/>
        </w:rPr>
        <w:t>"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); 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>//Wszystkie węzły zostały sprawdzone</w:t>
      </w:r>
    </w:p>
    <w:p w14:paraId="5BE4AD1B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}</w:t>
      </w:r>
    </w:p>
    <w:p w14:paraId="6ED1DD5E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</w:p>
    <w:p w14:paraId="042642F5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gt;</w:t>
      </w:r>
    </w:p>
    <w:p w14:paraId="4AE36262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Zwraca przykładowe drzewo 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pl-PL"/>
        </w:rPr>
        <w:t>int</w:t>
      </w:r>
      <w:proofErr w:type="spellEnd"/>
      <w:r>
        <w:rPr>
          <w:rFonts w:ascii="Consolas" w:hAnsi="Consolas" w:cs="Consolas"/>
          <w:color w:val="008000"/>
          <w:sz w:val="19"/>
          <w:szCs w:val="19"/>
          <w:lang w:val="pl-PL"/>
        </w:rPr>
        <w:t>-ów</w:t>
      </w:r>
    </w:p>
    <w:p w14:paraId="104217FB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gt;</w:t>
      </w:r>
    </w:p>
    <w:p w14:paraId="529EAB82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returns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gt;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>Przykładowe drzewo</w:t>
      </w:r>
      <w:r>
        <w:rPr>
          <w:rFonts w:ascii="Consolas" w:hAnsi="Consolas" w:cs="Consolas"/>
          <w:color w:val="808080"/>
          <w:sz w:val="19"/>
          <w:szCs w:val="19"/>
          <w:lang w:val="pl-PL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pl-PL"/>
        </w:rPr>
        <w:t>returns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pl-PL"/>
        </w:rPr>
        <w:t>&gt;</w:t>
      </w:r>
    </w:p>
    <w:p w14:paraId="2C268454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pl-PL"/>
        </w:rPr>
        <w:t>public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static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Tre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&lt;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&gt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CreateExampleTre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()</w:t>
      </w:r>
    </w:p>
    <w:p w14:paraId="5CAF45C8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{</w:t>
      </w:r>
    </w:p>
    <w:p w14:paraId="4B14FD7F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>//Budowa przykładowego drzewa ("Drzewo.png")</w:t>
      </w:r>
    </w:p>
    <w:p w14:paraId="7F4DC3EE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</w:p>
    <w:p w14:paraId="656276A6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>//Pierwszy poziom</w:t>
      </w:r>
    </w:p>
    <w:p w14:paraId="0D6E9B72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Tre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&lt;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&gt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tre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=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new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Tre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&lt;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&gt;(7);</w:t>
      </w:r>
    </w:p>
    <w:p w14:paraId="674E0F6C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</w:p>
    <w:p w14:paraId="38B2861D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>//Drugi poziom</w:t>
      </w:r>
    </w:p>
    <w:p w14:paraId="33CFE53F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tree.AddManyChildre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(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new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[] { 8, 3, 5 });</w:t>
      </w:r>
    </w:p>
    <w:p w14:paraId="499A6C24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</w:p>
    <w:p w14:paraId="44337B24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>//Trzeci poziom</w:t>
      </w:r>
    </w:p>
    <w:p w14:paraId="0607FAA9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tre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[0].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AddManyChildre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(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new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[] { 14, 2 });</w:t>
      </w:r>
    </w:p>
    <w:p w14:paraId="7B27CC0E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tre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[1].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AddOneChil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(1);</w:t>
      </w:r>
    </w:p>
    <w:p w14:paraId="40CC2ACC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tre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[2].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AddManyChildre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(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new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[] { -8, 30 });</w:t>
      </w:r>
    </w:p>
    <w:p w14:paraId="7392BBBB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</w:p>
    <w:p w14:paraId="5F38FD27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lang w:val="pl-PL"/>
        </w:rPr>
        <w:t>//Czwarty poziom</w:t>
      </w:r>
    </w:p>
    <w:p w14:paraId="2854A3B3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tre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[0][0].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AddManyChildre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(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new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[] { 0, 1, 0 });</w:t>
      </w:r>
    </w:p>
    <w:p w14:paraId="5218DE65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tre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[1][0].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AddManyChildre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(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new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[] { 3, 4, 2 });</w:t>
      </w:r>
    </w:p>
    <w:p w14:paraId="1F18B6C3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tre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[2][0].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AddOneChil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(13);</w:t>
      </w:r>
    </w:p>
    <w:p w14:paraId="12282A2A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tre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[2][1].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AddManyChildre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(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new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pl-PL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[] { -10, 42 });</w:t>
      </w:r>
    </w:p>
    <w:p w14:paraId="29E64023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</w:p>
    <w:p w14:paraId="01373F02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pl-PL"/>
        </w:rPr>
        <w:t>return</w:t>
      </w: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pl-PL"/>
        </w:rPr>
        <w:t>tre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pl-PL"/>
        </w:rPr>
        <w:t>;</w:t>
      </w:r>
    </w:p>
    <w:p w14:paraId="3F78DD5C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    }</w:t>
      </w:r>
    </w:p>
    <w:p w14:paraId="1AD0DDA7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 xml:space="preserve">    }</w:t>
      </w:r>
    </w:p>
    <w:p w14:paraId="59D41CB1" w14:textId="77777777" w:rsidR="0061067B" w:rsidRDefault="0061067B" w:rsidP="006106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rFonts w:ascii="Consolas" w:hAnsi="Consolas" w:cs="Consolas"/>
          <w:color w:val="000000"/>
          <w:sz w:val="19"/>
          <w:szCs w:val="19"/>
          <w:lang w:val="pl-PL"/>
        </w:rPr>
        <w:t>}</w:t>
      </w:r>
    </w:p>
    <w:p w14:paraId="7B07AF2A" w14:textId="77777777" w:rsidR="00F01E7E" w:rsidRPr="00F01E7E" w:rsidRDefault="00F01E7E" w:rsidP="00F01E7E">
      <w:pPr>
        <w:rPr>
          <w:lang w:val="pl-PL"/>
        </w:rPr>
      </w:pPr>
    </w:p>
    <w:sectPr w:rsidR="00F01E7E" w:rsidRPr="00F01E7E" w:rsidSect="00206C25">
      <w:headerReference w:type="default" r:id="rId10"/>
      <w:footerReference w:type="default" r:id="rId11"/>
      <w:pgSz w:w="11906" w:h="16838"/>
      <w:pgMar w:top="1417" w:right="1417" w:bottom="1417" w:left="1417" w:header="426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2CD0B55" w14:textId="77777777" w:rsidR="009F3CD4" w:rsidRDefault="009F3CD4" w:rsidP="00206C25">
      <w:pPr>
        <w:spacing w:after="0" w:line="240" w:lineRule="auto"/>
      </w:pPr>
      <w:r>
        <w:separator/>
      </w:r>
    </w:p>
  </w:endnote>
  <w:endnote w:type="continuationSeparator" w:id="0">
    <w:p w14:paraId="25288FCF" w14:textId="77777777" w:rsidR="009F3CD4" w:rsidRDefault="009F3CD4" w:rsidP="00206C2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EE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EE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3E9EB22" w14:textId="77777777" w:rsidR="00361DB6" w:rsidRDefault="00361DB6">
    <w:pPr>
      <w:pStyle w:val="Stopka"/>
      <w:jc w:val="center"/>
      <w:rPr>
        <w:color w:val="4472C4" w:themeColor="accent1"/>
      </w:rPr>
    </w:pPr>
    <w:r>
      <w:rPr>
        <w:color w:val="4472C4" w:themeColor="accent1"/>
        <w:lang w:val="pl-PL"/>
      </w:rPr>
      <w:t xml:space="preserve">Strona </w:t>
    </w:r>
    <w:r>
      <w:rPr>
        <w:color w:val="4472C4" w:themeColor="accent1"/>
      </w:rPr>
      <w:fldChar w:fldCharType="begin"/>
    </w:r>
    <w:r>
      <w:rPr>
        <w:color w:val="4472C4" w:themeColor="accent1"/>
      </w:rPr>
      <w:instrText>PAGE  \* Arabic  \* MERGEFORMAT</w:instrText>
    </w:r>
    <w:r>
      <w:rPr>
        <w:color w:val="4472C4" w:themeColor="accent1"/>
      </w:rPr>
      <w:fldChar w:fldCharType="separate"/>
    </w:r>
    <w:r>
      <w:rPr>
        <w:color w:val="4472C4" w:themeColor="accent1"/>
        <w:lang w:val="pl-PL"/>
      </w:rPr>
      <w:t>2</w:t>
    </w:r>
    <w:r>
      <w:rPr>
        <w:color w:val="4472C4" w:themeColor="accent1"/>
      </w:rPr>
      <w:fldChar w:fldCharType="end"/>
    </w:r>
    <w:r>
      <w:rPr>
        <w:color w:val="4472C4" w:themeColor="accent1"/>
        <w:lang w:val="pl-PL"/>
      </w:rPr>
      <w:t xml:space="preserve"> z </w:t>
    </w:r>
    <w:r>
      <w:rPr>
        <w:color w:val="4472C4" w:themeColor="accent1"/>
      </w:rPr>
      <w:fldChar w:fldCharType="begin"/>
    </w:r>
    <w:r>
      <w:rPr>
        <w:color w:val="4472C4" w:themeColor="accent1"/>
      </w:rPr>
      <w:instrText>NUMPAGES \ * arabskie \ * MERGEFORMAT</w:instrText>
    </w:r>
    <w:r>
      <w:rPr>
        <w:color w:val="4472C4" w:themeColor="accent1"/>
      </w:rPr>
      <w:fldChar w:fldCharType="separate"/>
    </w:r>
    <w:r>
      <w:rPr>
        <w:color w:val="4472C4" w:themeColor="accent1"/>
        <w:lang w:val="pl-PL"/>
      </w:rPr>
      <w:t>2</w:t>
    </w:r>
    <w:r>
      <w:rPr>
        <w:color w:val="4472C4" w:themeColor="accent1"/>
      </w:rPr>
      <w:fldChar w:fldCharType="end"/>
    </w:r>
  </w:p>
  <w:p w14:paraId="346AD2CB" w14:textId="77777777" w:rsidR="00361DB6" w:rsidRDefault="00361DB6">
    <w:pPr>
      <w:pStyle w:val="Stopk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569717D" w14:textId="77777777" w:rsidR="009F3CD4" w:rsidRDefault="009F3CD4" w:rsidP="00206C25">
      <w:pPr>
        <w:spacing w:after="0" w:line="240" w:lineRule="auto"/>
      </w:pPr>
      <w:r>
        <w:separator/>
      </w:r>
    </w:p>
  </w:footnote>
  <w:footnote w:type="continuationSeparator" w:id="0">
    <w:p w14:paraId="5E0695DC" w14:textId="77777777" w:rsidR="009F3CD4" w:rsidRDefault="009F3CD4" w:rsidP="00206C2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AEF518E" w14:textId="2B7355FA" w:rsidR="00206C25" w:rsidRDefault="00206C25">
    <w:pPr>
      <w:pStyle w:val="Nagwek"/>
    </w:pPr>
    <w:r>
      <w:rPr>
        <w:noProof/>
      </w:rPr>
      <w:drawing>
        <wp:inline distT="0" distB="0" distL="0" distR="0" wp14:anchorId="02B61364" wp14:editId="1E12A651">
          <wp:extent cx="1384935" cy="469900"/>
          <wp:effectExtent l="0" t="0" r="5715" b="6350"/>
          <wp:docPr id="3" name="Obraz 3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40" name="Obraz 240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384935" cy="4699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68160EE"/>
    <w:multiLevelType w:val="hybridMultilevel"/>
    <w:tmpl w:val="1CE85CD8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80"/>
  <w:proofState w:spelling="clean"/>
  <w:defaultTabStop w:val="709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0580C"/>
    <w:rsid w:val="00087888"/>
    <w:rsid w:val="0010061C"/>
    <w:rsid w:val="001C6700"/>
    <w:rsid w:val="00206C25"/>
    <w:rsid w:val="002219D1"/>
    <w:rsid w:val="002E4605"/>
    <w:rsid w:val="0030580C"/>
    <w:rsid w:val="00352950"/>
    <w:rsid w:val="00361DB6"/>
    <w:rsid w:val="003776B6"/>
    <w:rsid w:val="00386A9E"/>
    <w:rsid w:val="00392191"/>
    <w:rsid w:val="0061067B"/>
    <w:rsid w:val="00655E3C"/>
    <w:rsid w:val="00831E06"/>
    <w:rsid w:val="0092597D"/>
    <w:rsid w:val="009A1975"/>
    <w:rsid w:val="009F3CD4"/>
    <w:rsid w:val="00A10008"/>
    <w:rsid w:val="00A338D8"/>
    <w:rsid w:val="00A4763B"/>
    <w:rsid w:val="00A579F4"/>
    <w:rsid w:val="00AC15D6"/>
    <w:rsid w:val="00AC4691"/>
    <w:rsid w:val="00B327A8"/>
    <w:rsid w:val="00C63002"/>
    <w:rsid w:val="00CA41DE"/>
    <w:rsid w:val="00CF043F"/>
    <w:rsid w:val="00D41CDC"/>
    <w:rsid w:val="00D81A37"/>
    <w:rsid w:val="00D91F12"/>
    <w:rsid w:val="00E23824"/>
    <w:rsid w:val="00E50015"/>
    <w:rsid w:val="00E7129E"/>
    <w:rsid w:val="00F01229"/>
    <w:rsid w:val="00F01E7E"/>
    <w:rsid w:val="00F75416"/>
    <w:rsid w:val="00FC0D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C67AEC3"/>
  <w15:chartTrackingRefBased/>
  <w15:docId w15:val="{E860FC03-AA9C-415B-A517-6EC5FAEA749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ny">
    <w:name w:val="Normal"/>
    <w:qFormat/>
    <w:rPr>
      <w:lang w:val="en-US"/>
    </w:rPr>
  </w:style>
  <w:style w:type="paragraph" w:styleId="Nagwek1">
    <w:name w:val="heading 1"/>
    <w:basedOn w:val="Normalny"/>
    <w:next w:val="Normalny"/>
    <w:link w:val="Nagwek1Znak"/>
    <w:uiPriority w:val="9"/>
    <w:qFormat/>
    <w:rsid w:val="00B327A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Nagwek2">
    <w:name w:val="heading 2"/>
    <w:basedOn w:val="Normalny"/>
    <w:next w:val="Normalny"/>
    <w:link w:val="Nagwek2Znak"/>
    <w:uiPriority w:val="9"/>
    <w:unhideWhenUsed/>
    <w:qFormat/>
    <w:rsid w:val="00C6300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b/>
      <w:color w:val="538135" w:themeColor="accent6" w:themeShade="BF"/>
      <w:sz w:val="28"/>
      <w:szCs w:val="26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styleId="Tytu">
    <w:name w:val="Title"/>
    <w:basedOn w:val="Normalny"/>
    <w:next w:val="Normalny"/>
    <w:link w:val="TytuZnak"/>
    <w:uiPriority w:val="10"/>
    <w:qFormat/>
    <w:rsid w:val="00E50015"/>
    <w:pPr>
      <w:spacing w:after="0" w:line="240" w:lineRule="auto"/>
      <w:contextualSpacing/>
      <w:jc w:val="center"/>
    </w:pPr>
    <w:rPr>
      <w:rFonts w:asciiTheme="majorHAnsi" w:eastAsiaTheme="majorEastAsia" w:hAnsiTheme="majorHAnsi" w:cstheme="majorBidi"/>
      <w:b/>
      <w:spacing w:val="-10"/>
      <w:kern w:val="28"/>
      <w:sz w:val="56"/>
      <w:szCs w:val="56"/>
    </w:rPr>
  </w:style>
  <w:style w:type="character" w:customStyle="1" w:styleId="TytuZnak">
    <w:name w:val="Tytuł Znak"/>
    <w:basedOn w:val="Domylnaczcionkaakapitu"/>
    <w:link w:val="Tytu"/>
    <w:uiPriority w:val="10"/>
    <w:rsid w:val="00E50015"/>
    <w:rPr>
      <w:rFonts w:asciiTheme="majorHAnsi" w:eastAsiaTheme="majorEastAsia" w:hAnsiTheme="majorHAnsi" w:cstheme="majorBidi"/>
      <w:b/>
      <w:spacing w:val="-10"/>
      <w:kern w:val="28"/>
      <w:sz w:val="56"/>
      <w:szCs w:val="56"/>
      <w:lang w:val="en-US"/>
    </w:rPr>
  </w:style>
  <w:style w:type="paragraph" w:styleId="Nagwek">
    <w:name w:val="header"/>
    <w:basedOn w:val="Normalny"/>
    <w:link w:val="NagwekZnak"/>
    <w:uiPriority w:val="99"/>
    <w:unhideWhenUsed/>
    <w:rsid w:val="00206C25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NagwekZnak">
    <w:name w:val="Nagłówek Znak"/>
    <w:basedOn w:val="Domylnaczcionkaakapitu"/>
    <w:link w:val="Nagwek"/>
    <w:uiPriority w:val="99"/>
    <w:rsid w:val="00206C25"/>
    <w:rPr>
      <w:lang w:val="en-US"/>
    </w:rPr>
  </w:style>
  <w:style w:type="paragraph" w:styleId="Stopka">
    <w:name w:val="footer"/>
    <w:basedOn w:val="Normalny"/>
    <w:link w:val="StopkaZnak"/>
    <w:uiPriority w:val="99"/>
    <w:unhideWhenUsed/>
    <w:rsid w:val="00206C25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opkaZnak">
    <w:name w:val="Stopka Znak"/>
    <w:basedOn w:val="Domylnaczcionkaakapitu"/>
    <w:link w:val="Stopka"/>
    <w:uiPriority w:val="99"/>
    <w:rsid w:val="00206C25"/>
    <w:rPr>
      <w:lang w:val="en-US"/>
    </w:rPr>
  </w:style>
  <w:style w:type="character" w:customStyle="1" w:styleId="Nagwek1Znak">
    <w:name w:val="Nagłówek 1 Znak"/>
    <w:basedOn w:val="Domylnaczcionkaakapitu"/>
    <w:link w:val="Nagwek1"/>
    <w:uiPriority w:val="9"/>
    <w:rsid w:val="00B327A8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en-US"/>
    </w:rPr>
  </w:style>
  <w:style w:type="character" w:styleId="Hipercze">
    <w:name w:val="Hyperlink"/>
    <w:basedOn w:val="Domylnaczcionkaakapitu"/>
    <w:uiPriority w:val="99"/>
    <w:unhideWhenUsed/>
    <w:rsid w:val="00A579F4"/>
    <w:rPr>
      <w:color w:val="0563C1" w:themeColor="hyperlink"/>
      <w:u w:val="single"/>
    </w:rPr>
  </w:style>
  <w:style w:type="character" w:styleId="Nierozpoznanawzmianka">
    <w:name w:val="Unresolved Mention"/>
    <w:basedOn w:val="Domylnaczcionkaakapitu"/>
    <w:uiPriority w:val="99"/>
    <w:semiHidden/>
    <w:unhideWhenUsed/>
    <w:rsid w:val="00A579F4"/>
    <w:rPr>
      <w:color w:val="808080"/>
      <w:shd w:val="clear" w:color="auto" w:fill="E6E6E6"/>
    </w:rPr>
  </w:style>
  <w:style w:type="character" w:styleId="UyteHipercze">
    <w:name w:val="FollowedHyperlink"/>
    <w:basedOn w:val="Domylnaczcionkaakapitu"/>
    <w:uiPriority w:val="99"/>
    <w:semiHidden/>
    <w:unhideWhenUsed/>
    <w:rsid w:val="00A579F4"/>
    <w:rPr>
      <w:color w:val="954F72" w:themeColor="followedHyperlink"/>
      <w:u w:val="single"/>
    </w:rPr>
  </w:style>
  <w:style w:type="paragraph" w:styleId="Akapitzlist">
    <w:name w:val="List Paragraph"/>
    <w:basedOn w:val="Normalny"/>
    <w:uiPriority w:val="34"/>
    <w:qFormat/>
    <w:rsid w:val="00A579F4"/>
    <w:pPr>
      <w:ind w:left="720"/>
      <w:contextualSpacing/>
    </w:pPr>
  </w:style>
  <w:style w:type="character" w:customStyle="1" w:styleId="Nagwek2Znak">
    <w:name w:val="Nagłówek 2 Znak"/>
    <w:basedOn w:val="Domylnaczcionkaakapitu"/>
    <w:link w:val="Nagwek2"/>
    <w:uiPriority w:val="9"/>
    <w:rsid w:val="00C63002"/>
    <w:rPr>
      <w:rFonts w:asciiTheme="majorHAnsi" w:eastAsiaTheme="majorEastAsia" w:hAnsiTheme="majorHAnsi" w:cstheme="majorBidi"/>
      <w:b/>
      <w:color w:val="538135" w:themeColor="accent6" w:themeShade="BF"/>
      <w:sz w:val="28"/>
      <w:szCs w:val="26"/>
      <w:lang w:val="en-US"/>
    </w:rPr>
  </w:style>
  <w:style w:type="paragraph" w:customStyle="1" w:styleId="Compact">
    <w:name w:val="Compact"/>
    <w:basedOn w:val="Tekstpodstawowy"/>
    <w:qFormat/>
    <w:rsid w:val="00F01229"/>
    <w:pPr>
      <w:spacing w:before="36" w:after="36" w:line="240" w:lineRule="auto"/>
    </w:pPr>
    <w:rPr>
      <w:sz w:val="24"/>
      <w:szCs w:val="24"/>
    </w:rPr>
  </w:style>
  <w:style w:type="table" w:customStyle="1" w:styleId="Table">
    <w:name w:val="Table"/>
    <w:semiHidden/>
    <w:unhideWhenUsed/>
    <w:qFormat/>
    <w:rsid w:val="00F01229"/>
    <w:pPr>
      <w:spacing w:after="200" w:line="240" w:lineRule="auto"/>
    </w:pPr>
    <w:rPr>
      <w:sz w:val="24"/>
      <w:szCs w:val="24"/>
      <w:lang w:val="en-US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paragraph" w:styleId="Tekstpodstawowy">
    <w:name w:val="Body Text"/>
    <w:basedOn w:val="Normalny"/>
    <w:link w:val="TekstpodstawowyZnak"/>
    <w:uiPriority w:val="99"/>
    <w:semiHidden/>
    <w:unhideWhenUsed/>
    <w:rsid w:val="00F01229"/>
    <w:pPr>
      <w:spacing w:after="120"/>
    </w:pPr>
  </w:style>
  <w:style w:type="character" w:customStyle="1" w:styleId="TekstpodstawowyZnak">
    <w:name w:val="Tekst podstawowy Znak"/>
    <w:basedOn w:val="Domylnaczcionkaakapitu"/>
    <w:link w:val="Tekstpodstawowy"/>
    <w:uiPriority w:val="99"/>
    <w:semiHidden/>
    <w:rsid w:val="00F01229"/>
    <w:rPr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54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49111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9628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091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277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067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836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596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249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789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627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899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7588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286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61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218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652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1781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yperlink" Target="https://github.com/SiwyKrzysiek/Drzewo" TargetMode="Externa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oleObject" Target="file:///D:\Studia\Algorytmy%20i%20struktury%20danych\Drzewo\Drzewo.vsdx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29</TotalTime>
  <Pages>6</Pages>
  <Words>1445</Words>
  <Characters>8671</Characters>
  <Application>Microsoft Office Word</Application>
  <DocSecurity>0</DocSecurity>
  <Lines>72</Lines>
  <Paragraphs>20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0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rzysztof Dąbrowski</dc:creator>
  <cp:keywords/>
  <dc:description/>
  <cp:lastModifiedBy>Krzysztof Dąbrowski</cp:lastModifiedBy>
  <cp:revision>31</cp:revision>
  <cp:lastPrinted>2018-11-29T21:23:00Z</cp:lastPrinted>
  <dcterms:created xsi:type="dcterms:W3CDTF">2018-11-25T09:14:00Z</dcterms:created>
  <dcterms:modified xsi:type="dcterms:W3CDTF">2018-11-29T21:23:00Z</dcterms:modified>
</cp:coreProperties>
</file>